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6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47" r:id="rId12"/>
    <p:sldId id="332" r:id="rId13"/>
    <p:sldId id="330" r:id="rId14"/>
    <p:sldId id="333" r:id="rId15"/>
    <p:sldId id="342" r:id="rId16"/>
    <p:sldId id="351" r:id="rId17"/>
    <p:sldId id="343" r:id="rId18"/>
    <p:sldId id="334" r:id="rId19"/>
    <p:sldId id="307" r:id="rId20"/>
    <p:sldId id="335" r:id="rId21"/>
    <p:sldId id="344" r:id="rId22"/>
    <p:sldId id="336" r:id="rId23"/>
    <p:sldId id="337" r:id="rId24"/>
    <p:sldId id="300" r:id="rId25"/>
    <p:sldId id="339" r:id="rId26"/>
    <p:sldId id="338" r:id="rId27"/>
    <p:sldId id="349" r:id="rId28"/>
    <p:sldId id="308" r:id="rId29"/>
    <p:sldId id="304" r:id="rId30"/>
    <p:sldId id="309" r:id="rId31"/>
    <p:sldId id="310" r:id="rId32"/>
    <p:sldId id="318" r:id="rId33"/>
    <p:sldId id="299" r:id="rId34"/>
    <p:sldId id="268" r:id="rId35"/>
    <p:sldId id="316" r:id="rId36"/>
    <p:sldId id="350" r:id="rId37"/>
    <p:sldId id="320" r:id="rId38"/>
    <p:sldId id="261" r:id="rId39"/>
    <p:sldId id="295" r:id="rId40"/>
    <p:sldId id="352" r:id="rId41"/>
    <p:sldId id="317" r:id="rId42"/>
    <p:sldId id="321" r:id="rId43"/>
    <p:sldId id="322" r:id="rId44"/>
    <p:sldId id="354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31" autoAdjust="0"/>
    <p:restoredTop sz="90088" autoAdjust="0"/>
  </p:normalViewPr>
  <p:slideViewPr>
    <p:cSldViewPr>
      <p:cViewPr varScale="1">
        <p:scale>
          <a:sx n="85" d="100"/>
          <a:sy n="85" d="100"/>
        </p:scale>
        <p:origin x="1051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bit.ly/k-tests-res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575188" y="3244334"/>
            <a:ext cx="3546292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ru-RU" dirty="0" smtClean="0"/>
          </a:p>
          <a:p>
            <a:r>
              <a:rPr lang="ru-RU" dirty="0" smtClean="0"/>
              <a:t>Результаты: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bit.ly/k-tests-res</a:t>
            </a:r>
            <a:endParaRPr lang="ru-RU" smtClean="0"/>
          </a:p>
          <a:p>
            <a:r>
              <a:rPr lang="ru-RU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облемы</a:t>
            </a:r>
            <a:r>
              <a:rPr lang="en-US" dirty="0" smtClean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3100" dirty="0" smtClean="0"/>
              <a:t>(</a:t>
            </a:r>
            <a:r>
              <a:rPr lang="ru-RU" sz="3100" dirty="0" smtClean="0"/>
              <a:t>результат анкеты)</a:t>
            </a:r>
            <a:endParaRPr lang="ru-RU" sz="31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од трудно тестируется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Не вспоминаю про тесты в нужный момент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Сложно поддерживать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Трудно читать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649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tvoryuki.ru/t_img/img_size_4/20111204024909_3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00" y="0"/>
            <a:ext cx="102449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8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кор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га, понятно, делаем!</a:t>
            </a:r>
            <a:endParaRPr lang="en-US" dirty="0" smtClean="0"/>
          </a:p>
          <a:p>
            <a:r>
              <a:rPr lang="ru-RU" dirty="0" smtClean="0"/>
              <a:t>Ой, кажется, я уже написал какой-то код</a:t>
            </a:r>
          </a:p>
          <a:p>
            <a:r>
              <a:rPr lang="ru-RU" dirty="0" smtClean="0"/>
              <a:t>О! Кажется, баг!</a:t>
            </a:r>
            <a:endParaRPr lang="en-US" dirty="0" smtClean="0"/>
          </a:p>
          <a:p>
            <a:r>
              <a:rPr lang="ru-RU" dirty="0" smtClean="0"/>
              <a:t>Эй, парень, это точно работает?</a:t>
            </a:r>
          </a:p>
          <a:p>
            <a:r>
              <a:rPr lang="ru-RU" dirty="0" smtClean="0"/>
              <a:t>Регулярное выражение</a:t>
            </a:r>
          </a:p>
          <a:p>
            <a:r>
              <a:rPr lang="ru-RU" dirty="0" smtClean="0"/>
              <a:t>Алгоритм</a:t>
            </a:r>
          </a:p>
          <a:p>
            <a:pPr marL="0" indent="0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0458" y="-5308"/>
            <a:ext cx="10282410" cy="6863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чем тесты?</a:t>
            </a:r>
            <a:r>
              <a:rPr lang="ru-RU" dirty="0"/>
              <a:t/>
            </a:r>
            <a:br>
              <a:rPr lang="ru-RU" dirty="0"/>
            </a:br>
            <a:r>
              <a:rPr lang="ru-RU" sz="3600" dirty="0" smtClean="0"/>
              <a:t>(результаты анкеты)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Страховка при </a:t>
            </a:r>
            <a:r>
              <a:rPr lang="ru-RU" dirty="0" err="1"/>
              <a:t>рефакторинг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братная связь при разработк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</a:t>
            </a:r>
            <a:r>
              <a:rPr lang="ru-RU" dirty="0" smtClean="0"/>
              <a:t>пособ </a:t>
            </a:r>
            <a:r>
              <a:rPr lang="ru-RU" dirty="0"/>
              <a:t>повысить </a:t>
            </a:r>
            <a:r>
              <a:rPr lang="ru-RU" dirty="0" smtClean="0"/>
              <a:t>качеств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из прошлого задания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en-US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err="1" smtClean="0"/>
              <a:t>Kontur.Courses.Testing</a:t>
            </a:r>
            <a:r>
              <a:rPr lang="ru-RU" dirty="0" smtClean="0"/>
              <a:t> 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12</TotalTime>
  <Words>710</Words>
  <Application>Microsoft Office PowerPoint</Application>
  <PresentationFormat>Экран (4:3)</PresentationFormat>
  <Paragraphs>213</Paragraphs>
  <Slides>4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Зачем тесты? (результаты анкеты)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 (результат анкеты)</vt:lpstr>
      <vt:lpstr>Мотивационные проблемы</vt:lpstr>
      <vt:lpstr>TDD</vt:lpstr>
      <vt:lpstr>Организационные проблемы</vt:lpstr>
      <vt:lpstr>Опрос: Почему я пишу тесты?</vt:lpstr>
      <vt:lpstr>Презентация PowerPoint</vt:lpstr>
      <vt:lpstr>Якоря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32</cp:revision>
  <dcterms:created xsi:type="dcterms:W3CDTF">2013-06-28T10:07:11Z</dcterms:created>
  <dcterms:modified xsi:type="dcterms:W3CDTF">2015-07-06T03:57:04Z</dcterms:modified>
</cp:coreProperties>
</file>